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9F1" w:rsidRDefault="006909F1" w:rsidP="006909F1">
      <w:pPr>
        <w:pStyle w:val="1"/>
      </w:pPr>
      <w:r>
        <w:rPr>
          <w:rFonts w:hint="eastAsia"/>
        </w:rPr>
        <w:t>一、前言</w:t>
      </w:r>
    </w:p>
    <w:p w:rsidR="00BC2847" w:rsidRDefault="00BC2847" w:rsidP="00BC2847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名词解释</w:t>
      </w:r>
    </w:p>
    <w:p w:rsidR="00BC2847" w:rsidRDefault="00BC2847" w:rsidP="00BC2847">
      <w:r w:rsidRPr="00BC2847">
        <w:rPr>
          <w:rFonts w:hint="eastAsia"/>
          <w:b/>
        </w:rPr>
        <w:t>网</w:t>
      </w:r>
      <w:bookmarkStart w:id="0" w:name="_GoBack"/>
      <w:bookmarkEnd w:id="0"/>
      <w:r w:rsidRPr="00BC2847">
        <w:rPr>
          <w:rFonts w:hint="eastAsia"/>
          <w:b/>
        </w:rPr>
        <w:t>关软件</w:t>
      </w:r>
      <w:r w:rsidR="00787243">
        <w:rPr>
          <w:rFonts w:hint="eastAsia"/>
          <w:b/>
        </w:rPr>
        <w:t>(</w:t>
      </w:r>
      <w:r w:rsidR="00787243" w:rsidRPr="00787243">
        <w:rPr>
          <w:b/>
        </w:rPr>
        <w:t>MasterNet</w:t>
      </w:r>
      <w:r w:rsidR="00787243">
        <w:rPr>
          <w:rFonts w:hint="eastAsia"/>
          <w:b/>
        </w:rPr>
        <w:t>)</w:t>
      </w:r>
      <w:r>
        <w:rPr>
          <w:rFonts w:hint="eastAsia"/>
        </w:rPr>
        <w:t>:通过对语音内部系统的处理,对第三方软件提供接口支持的软件</w:t>
      </w:r>
    </w:p>
    <w:p w:rsidR="00BC2847" w:rsidRPr="00BC2847" w:rsidRDefault="00BC2847" w:rsidP="00BC2847">
      <w:r w:rsidRPr="00BC2847">
        <w:rPr>
          <w:rFonts w:hint="eastAsia"/>
          <w:b/>
        </w:rPr>
        <w:t>第三方软件</w:t>
      </w:r>
      <w:r w:rsidR="00787243">
        <w:rPr>
          <w:rFonts w:hint="eastAsia"/>
          <w:b/>
        </w:rPr>
        <w:t>(</w:t>
      </w:r>
      <w:r w:rsidR="00787243">
        <w:rPr>
          <w:b/>
        </w:rPr>
        <w:t>Third</w:t>
      </w:r>
      <w:r w:rsidR="00787243" w:rsidRPr="00787243">
        <w:rPr>
          <w:b/>
        </w:rPr>
        <w:t>Party</w:t>
      </w:r>
      <w:r w:rsidR="00787243">
        <w:rPr>
          <w:rFonts w:hint="eastAsia"/>
          <w:b/>
        </w:rPr>
        <w:t>)</w:t>
      </w:r>
      <w:r>
        <w:rPr>
          <w:rFonts w:hint="eastAsia"/>
        </w:rPr>
        <w:t>:使用网关软件的软件</w:t>
      </w:r>
    </w:p>
    <w:p w:rsidR="003A6AED" w:rsidRDefault="003A6AED" w:rsidP="003A6AED">
      <w:pPr>
        <w:pStyle w:val="2"/>
      </w:pPr>
      <w:r>
        <w:rPr>
          <w:rFonts w:hint="eastAsia"/>
        </w:rPr>
        <w:t>1.</w:t>
      </w:r>
      <w:r w:rsidR="00BC2847">
        <w:t>2</w:t>
      </w:r>
      <w:r>
        <w:rPr>
          <w:rFonts w:hint="eastAsia"/>
        </w:rPr>
        <w:t>相关约定</w:t>
      </w:r>
    </w:p>
    <w:p w:rsidR="00322ABF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第三方软件最多可以同时监听两个专网的通话组</w:t>
      </w:r>
      <w:r w:rsidR="00322ABF">
        <w:rPr>
          <w:rFonts w:hint="eastAsia"/>
        </w:rPr>
        <w:t>（单个网关）</w:t>
      </w:r>
    </w:p>
    <w:p w:rsidR="00322ABF" w:rsidRDefault="00322ABF" w:rsidP="00322ABF">
      <w:pPr>
        <w:pStyle w:val="a3"/>
        <w:ind w:left="420" w:firstLineChars="0" w:firstLine="0"/>
      </w:pPr>
    </w:p>
    <w:p w:rsidR="00AD02E4" w:rsidRDefault="00322ABF" w:rsidP="00AD02E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可以接入多个网关，但监听数量不能超过MOTOTRBO系统信道数量</w:t>
      </w:r>
      <w:r w:rsidR="00532302"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JSON格式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音频数据采用RTP协议传输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TCP链接传输</w:t>
      </w:r>
      <w:r>
        <w:t> </w:t>
      </w:r>
      <w:r>
        <w:br/>
      </w:r>
    </w:p>
    <w:p w:rsidR="00532302" w:rsidRPr="00532302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网管软件仅支持专网的组呼和第三方软件的语音交互</w:t>
      </w:r>
    </w:p>
    <w:p w:rsidR="0013570E" w:rsidRDefault="006909F1" w:rsidP="006909F1">
      <w:pPr>
        <w:pStyle w:val="1"/>
      </w:pPr>
      <w:r>
        <w:rPr>
          <w:rFonts w:hint="eastAsia"/>
        </w:rPr>
        <w:lastRenderedPageBreak/>
        <w:t>二、部署结构</w:t>
      </w:r>
    </w:p>
    <w:p w:rsidR="00F77715" w:rsidRPr="00F77715" w:rsidRDefault="00F77715" w:rsidP="00F77715">
      <w:r>
        <w:object w:dxaOrig="775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pt;height:406pt" o:ole="">
            <v:imagedata r:id="rId5" o:title=""/>
          </v:shape>
          <o:OLEObject Type="Embed" ProgID="Visio.Drawing.15" ShapeID="_x0000_i1025" DrawAspect="Content" ObjectID="_1578468126" r:id="rId6"/>
        </w:object>
      </w:r>
    </w:p>
    <w:p w:rsidR="006909F1" w:rsidRDefault="006909F1" w:rsidP="006909F1">
      <w:pPr>
        <w:pStyle w:val="1"/>
      </w:pPr>
      <w:r>
        <w:rPr>
          <w:rFonts w:hint="eastAsia"/>
        </w:rPr>
        <w:lastRenderedPageBreak/>
        <w:t>三、业务流程</w:t>
      </w:r>
    </w:p>
    <w:p w:rsidR="00F77715" w:rsidRDefault="00F77715" w:rsidP="00F77715">
      <w:pPr>
        <w:pStyle w:val="2"/>
      </w:pPr>
      <w:r>
        <w:t>3.</w:t>
      </w:r>
      <w:r>
        <w:rPr>
          <w:rFonts w:hint="eastAsia"/>
        </w:rPr>
        <w:t>1</w:t>
      </w:r>
      <w:r w:rsidR="00346F4C">
        <w:rPr>
          <w:rFonts w:hint="eastAsia"/>
        </w:rPr>
        <w:t>连接</w:t>
      </w:r>
    </w:p>
    <w:p w:rsidR="00D462A6" w:rsidRPr="00D462A6" w:rsidRDefault="001713A1" w:rsidP="00D462A6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llaboration1__Interaction1__连接_0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70D" w:rsidRDefault="0051470D" w:rsidP="0051470D">
      <w:pPr>
        <w:pStyle w:val="2"/>
      </w:pPr>
      <w:r>
        <w:rPr>
          <w:rFonts w:hint="eastAsia"/>
        </w:rPr>
        <w:lastRenderedPageBreak/>
        <w:t>3.2</w:t>
      </w:r>
      <w:r w:rsidR="000E0E63">
        <w:rPr>
          <w:rFonts w:hint="eastAsia"/>
        </w:rPr>
        <w:t>设置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llaboration2__Interaction1__设置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3</w:t>
      </w:r>
      <w:r>
        <w:rPr>
          <w:rFonts w:hint="eastAsia"/>
        </w:rPr>
        <w:t>发起组呼</w:t>
      </w:r>
    </w:p>
    <w:p w:rsidR="00F47E8D" w:rsidRDefault="001713A1" w:rsidP="00F47E8D">
      <w:r>
        <w:rPr>
          <w:noProof/>
        </w:rPr>
        <w:drawing>
          <wp:inline distT="0" distB="0" distL="0" distR="0">
            <wp:extent cx="5274310" cy="46570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llaboration3__Interaction1__发起组呼_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717" w:rsidRPr="00F47E8D" w:rsidRDefault="009E3D50" w:rsidP="00F47E8D">
      <w:r>
        <w:rPr>
          <w:rFonts w:hint="eastAsia"/>
        </w:rPr>
        <w:t>注:</w:t>
      </w:r>
      <w:r w:rsidR="003F3717">
        <w:rPr>
          <w:rFonts w:hint="eastAsia"/>
        </w:rPr>
        <w:t>发起组呼存在直接失败的情况,即收到Call</w:t>
      </w:r>
      <w:r w:rsidR="003F3717">
        <w:t>Start</w:t>
      </w:r>
      <w:r w:rsidR="0024437D">
        <w:rPr>
          <w:rFonts w:hint="eastAsia"/>
        </w:rPr>
        <w:t>通知后会收</w:t>
      </w:r>
      <w:r w:rsidR="003F3717">
        <w:rPr>
          <w:rFonts w:hint="eastAsia"/>
        </w:rPr>
        <w:t>到CallEnd通知</w:t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4</w:t>
      </w:r>
      <w:r w:rsidR="007328CA">
        <w:rPr>
          <w:rFonts w:hint="eastAsia"/>
        </w:rPr>
        <w:t>收到</w:t>
      </w:r>
      <w:r>
        <w:rPr>
          <w:rFonts w:hint="eastAsia"/>
        </w:rPr>
        <w:t>组呼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ollaboration4__Interaction1__收到组呼_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F85" w:rsidRDefault="006909F1" w:rsidP="001A3C20">
      <w:pPr>
        <w:pStyle w:val="1"/>
      </w:pPr>
      <w:r>
        <w:rPr>
          <w:rFonts w:hint="eastAsia"/>
        </w:rPr>
        <w:t>四、协议</w:t>
      </w:r>
    </w:p>
    <w:p w:rsidR="005559C4" w:rsidRPr="005559C4" w:rsidRDefault="005559C4" w:rsidP="005559C4">
      <w:pPr>
        <w:rPr>
          <w:b/>
        </w:rPr>
      </w:pPr>
      <w:r w:rsidRPr="005559C4">
        <w:rPr>
          <w:rFonts w:hint="eastAsia"/>
          <w:b/>
        </w:rPr>
        <w:t>协议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59C4" w:rsidRP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Head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ProtocolLength</w:t>
            </w:r>
          </w:p>
        </w:tc>
        <w:tc>
          <w:tcPr>
            <w:tcW w:w="2766" w:type="dxa"/>
          </w:tcPr>
          <w:p w:rsidR="005559C4" w:rsidRPr="005559C4" w:rsidRDefault="005559C4" w:rsidP="005B5A5D">
            <w:r w:rsidRPr="005559C4">
              <w:t>ProtocolJson</w:t>
            </w:r>
          </w:p>
        </w:tc>
      </w:tr>
      <w:tr w:rsid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0</w:t>
            </w:r>
            <w:r w:rsidRPr="005559C4">
              <w:rPr>
                <w:rFonts w:hint="eastAsia"/>
              </w:rPr>
              <w:t>x00</w:t>
            </w:r>
            <w:r w:rsidRPr="005559C4">
              <w:t xml:space="preserve"> 00 00 00</w:t>
            </w:r>
            <w:r w:rsidRPr="005559C4">
              <w:rPr>
                <w:rFonts w:hint="eastAsia"/>
              </w:rPr>
              <w:t>(</w:t>
            </w:r>
            <w:r w:rsidRPr="005559C4">
              <w:t>Protocol</w:t>
            </w:r>
            <w:r w:rsidRPr="005559C4">
              <w:rPr>
                <w:rFonts w:hint="eastAsia"/>
              </w:rPr>
              <w:t>Json的长度)</w:t>
            </w:r>
          </w:p>
        </w:tc>
        <w:tc>
          <w:tcPr>
            <w:tcW w:w="2766" w:type="dxa"/>
          </w:tcPr>
          <w:p w:rsidR="005559C4" w:rsidRDefault="005559C4" w:rsidP="005B5A5D">
            <w:r w:rsidRPr="005559C4">
              <w:rPr>
                <w:rFonts w:hint="eastAsia"/>
              </w:rPr>
              <w:t>json协议</w:t>
            </w:r>
          </w:p>
        </w:tc>
      </w:tr>
    </w:tbl>
    <w:p w:rsidR="005559C4" w:rsidRDefault="005559C4" w:rsidP="005559C4"/>
    <w:p w:rsidR="005559C4" w:rsidRPr="005559C4" w:rsidRDefault="005559C4" w:rsidP="005559C4">
      <w:pPr>
        <w:rPr>
          <w:b/>
        </w:rPr>
      </w:pPr>
      <w:r w:rsidRPr="005559C4">
        <w:rPr>
          <w:b/>
        </w:rPr>
        <w:t>ProtocolJson</w:t>
      </w:r>
      <w:r w:rsidRPr="005559C4">
        <w:rPr>
          <w:rFonts w:hint="eastAsia"/>
          <w:b/>
        </w:rPr>
        <w:t>描述符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A3C20" w:rsidRPr="001A3C20" w:rsidTr="001A3C20"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Identifier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typ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nam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param</w:t>
            </w:r>
          </w:p>
        </w:tc>
      </w:tr>
      <w:tr w:rsidR="001A3C20" w:rsidRPr="001A3C20" w:rsidTr="001A3C20"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此条命令的唯一标识</w:t>
            </w:r>
          </w:p>
        </w:tc>
        <w:tc>
          <w:tcPr>
            <w:tcW w:w="2074" w:type="dxa"/>
          </w:tcPr>
          <w:p w:rsidR="001A3C20" w:rsidRPr="001A3C20" w:rsidRDefault="001A3C20" w:rsidP="001A3C20">
            <w:r w:rsidRPr="001A3C20">
              <w:rPr>
                <w:rFonts w:hint="eastAsia"/>
              </w:rPr>
              <w:t>命令类型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命令名称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参数内容</w:t>
            </w:r>
          </w:p>
        </w:tc>
      </w:tr>
    </w:tbl>
    <w:p w:rsidR="0051470D" w:rsidRDefault="0051470D" w:rsidP="0051470D">
      <w:pPr>
        <w:pStyle w:val="2"/>
      </w:pPr>
      <w:r>
        <w:rPr>
          <w:rFonts w:hint="eastAsia"/>
        </w:rPr>
        <w:lastRenderedPageBreak/>
        <w:t>4.1</w:t>
      </w:r>
      <w:r w:rsidR="00AB0F65" w:rsidRPr="00AB0F65">
        <w:t xml:space="preserve"> </w:t>
      </w:r>
      <w:r w:rsidR="00AB0F65">
        <w:t>Request</w:t>
      </w:r>
      <w:r w:rsidR="000C1395">
        <w:rPr>
          <w:rFonts w:hint="eastAsia"/>
        </w:rPr>
        <w:t>类</w:t>
      </w:r>
    </w:p>
    <w:p w:rsidR="000C1395" w:rsidRDefault="008A4E55" w:rsidP="000C1395">
      <w:pPr>
        <w:pStyle w:val="3"/>
      </w:pPr>
      <w:r>
        <w:t xml:space="preserve">4.1.1 </w:t>
      </w:r>
      <w:r w:rsidR="000422AD">
        <w:rPr>
          <w:rFonts w:hint="eastAsia"/>
        </w:rPr>
        <w:t>Connect</w:t>
      </w:r>
    </w:p>
    <w:p w:rsidR="00787243" w:rsidRDefault="00787243" w:rsidP="008A4E55">
      <w:r>
        <w:rPr>
          <w:rFonts w:hint="eastAsia"/>
        </w:rPr>
        <w:t>用途:</w:t>
      </w:r>
      <w:r w:rsidR="000422AD">
        <w:rPr>
          <w:rFonts w:hint="eastAsia"/>
        </w:rPr>
        <w:t>连接</w:t>
      </w:r>
      <w:r w:rsidR="00AF537D">
        <w:rPr>
          <w:rFonts w:hint="eastAsia"/>
        </w:rPr>
        <w:t>Matser</w:t>
      </w:r>
      <w:r w:rsidR="00AF537D">
        <w:t>Net</w:t>
      </w:r>
    </w:p>
    <w:p w:rsidR="000C1395" w:rsidRPr="000C1395" w:rsidRDefault="000C1395" w:rsidP="000C1395">
      <w:r>
        <w:rPr>
          <w:rFonts w:hint="eastAsia"/>
        </w:rPr>
        <w:t>示例: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identifier": "20171207132001135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type": "Request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Connect</w:t>
      </w:r>
      <w:r w:rsidR="000422AD" w:rsidRPr="00E251E3">
        <w:rPr>
          <w:i/>
          <w:color w:val="00B0F0"/>
        </w:rPr>
        <w:t xml:space="preserve"> </w:t>
      </w:r>
      <w:r w:rsidRPr="00E251E3">
        <w:rPr>
          <w:i/>
          <w:color w:val="00B0F0"/>
        </w:rPr>
        <w:t>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param": 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    "key": "0102030405060708090A0B0C0D0E0F1112131415161718191A1B1C1D1E1F2122232425262728292A2B2C2D2E2F"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}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}</w:t>
      </w:r>
    </w:p>
    <w:p w:rsidR="00D462A6" w:rsidRPr="00CE3596" w:rsidRDefault="00D462A6" w:rsidP="001A3C20">
      <w:r>
        <w:rPr>
          <w:rFonts w:hint="eastAsia"/>
        </w:rPr>
        <w:t>参数解释:key为一个48字节的授权码</w:t>
      </w:r>
      <w:r w:rsidR="00CE3596">
        <w:rPr>
          <w:rFonts w:hint="eastAsia"/>
        </w:rPr>
        <w:t>,其中包括使用日期,是否需要通知PTT事件</w:t>
      </w:r>
      <w:r w:rsidR="005249C1">
        <w:rPr>
          <w:rFonts w:hint="eastAsia"/>
        </w:rPr>
        <w:t>信息</w:t>
      </w:r>
    </w:p>
    <w:p w:rsidR="00A84D56" w:rsidRDefault="00A84D56" w:rsidP="001A3C20">
      <w:r>
        <w:rPr>
          <w:rFonts w:hint="eastAsia"/>
        </w:rPr>
        <w:t>返回: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identifier": "20171207132001135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type": "Reply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name": "</w:t>
      </w:r>
      <w:r w:rsidRPr="000422AD">
        <w:rPr>
          <w:rFonts w:hint="eastAsia"/>
          <w:i/>
          <w:color w:val="00B0F0"/>
        </w:rPr>
        <w:t xml:space="preserve"> Connect</w:t>
      </w:r>
      <w:r w:rsidRPr="00DB3BEC">
        <w:rPr>
          <w:i/>
          <w:color w:val="00B0F0"/>
        </w:rPr>
        <w:t xml:space="preserve"> 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param": 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status": "succss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reason": ""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}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当status为fail时,reason为相关错误信息</w:t>
      </w:r>
    </w:p>
    <w:p w:rsidR="00E251E3" w:rsidRDefault="00E251E3" w:rsidP="00E251E3">
      <w:pPr>
        <w:pStyle w:val="3"/>
      </w:pPr>
      <w:r>
        <w:t xml:space="preserve">4.1.2 </w:t>
      </w:r>
      <w:r w:rsidR="000422AD">
        <w:rPr>
          <w:rFonts w:hint="eastAsia"/>
        </w:rPr>
        <w:t>Listening</w:t>
      </w:r>
    </w:p>
    <w:p w:rsidR="00E251E3" w:rsidRDefault="00E251E3" w:rsidP="00E251E3">
      <w:r>
        <w:rPr>
          <w:rFonts w:hint="eastAsia"/>
        </w:rPr>
        <w:t>用途:设置监听组</w:t>
      </w:r>
    </w:p>
    <w:p w:rsidR="00E251E3" w:rsidRPr="00E251E3" w:rsidRDefault="00E251E3" w:rsidP="001A3C20">
      <w:r>
        <w:rPr>
          <w:rFonts w:hint="eastAsia"/>
        </w:rPr>
        <w:t>示例: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identifier": "20171207132001135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type": "Request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Listening</w:t>
      </w:r>
      <w:r w:rsidRPr="00FF49DF">
        <w:rPr>
          <w:i/>
          <w:color w:val="00B0F0"/>
        </w:rPr>
        <w:t>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param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"listening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1": 910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2": 911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}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lastRenderedPageBreak/>
        <w:t xml:space="preserve">    }</w:t>
      </w:r>
    </w:p>
    <w:p w:rsidR="00AD0501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}</w:t>
      </w:r>
    </w:p>
    <w:p w:rsidR="00E251E3" w:rsidRDefault="00E251E3" w:rsidP="00E251E3">
      <w:r>
        <w:rPr>
          <w:rFonts w:hint="eastAsia"/>
        </w:rPr>
        <w:t>参数解释:</w:t>
      </w:r>
      <w:r w:rsidR="001F67E9" w:rsidRPr="001F67E9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1F67E9">
        <w:rPr>
          <w:rFonts w:hint="eastAsia"/>
        </w:rPr>
        <w:t>监听的组ID</w:t>
      </w:r>
      <w:r w:rsidR="001F67E9">
        <w:t>,</w:t>
      </w:r>
      <w:r w:rsidR="001F67E9" w:rsidRPr="00C0496E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1F67E9">
        <w:rPr>
          <w:rFonts w:hint="eastAsia"/>
        </w:rPr>
        <w:t>监听的组ID</w:t>
      </w:r>
      <w:r w:rsidR="001F67E9">
        <w:t>.</w:t>
      </w:r>
      <w:r w:rsidR="001F67E9">
        <w:rPr>
          <w:rFonts w:hint="eastAsia"/>
        </w:rPr>
        <w:t>若值为0则表示未设置</w:t>
      </w:r>
    </w:p>
    <w:p w:rsidR="00A84D56" w:rsidRDefault="00A84D56" w:rsidP="00E251E3">
      <w:r>
        <w:rPr>
          <w:rFonts w:hint="eastAsia"/>
        </w:rPr>
        <w:t>返回: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identifier": "20171207132001135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type": "Reply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name": " Listening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param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1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0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2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1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}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}</w:t>
      </w:r>
    </w:p>
    <w:p w:rsidR="00A84D56" w:rsidRPr="00A84D56" w:rsidRDefault="00A84D56" w:rsidP="00BA0547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 w:rsidR="0090709A">
        <w:rPr>
          <w:rFonts w:hint="eastAsia"/>
        </w:rPr>
        <w:t>value</w:t>
      </w:r>
      <w:r w:rsidR="0090709A">
        <w:t xml:space="preserve"> </w:t>
      </w:r>
      <w:r w:rsidR="0090709A">
        <w:rPr>
          <w:rFonts w:hint="eastAsia"/>
        </w:rPr>
        <w:t>当前监听组ID</w:t>
      </w:r>
      <w:r w:rsidR="0090709A">
        <w:t>,</w:t>
      </w:r>
      <w:r>
        <w:rPr>
          <w:rFonts w:hint="eastAsia"/>
        </w:rPr>
        <w:t>当status为fail时,reason为相关错误信息</w:t>
      </w:r>
    </w:p>
    <w:p w:rsidR="00E251E3" w:rsidRDefault="00E251E3" w:rsidP="00E251E3">
      <w:pPr>
        <w:pStyle w:val="3"/>
      </w:pPr>
      <w:r>
        <w:t xml:space="preserve">4.1.3 </w:t>
      </w:r>
      <w:r w:rsidR="004D46C3">
        <w:t>Query</w:t>
      </w:r>
    </w:p>
    <w:p w:rsidR="00E251E3" w:rsidRDefault="00E251E3" w:rsidP="00E251E3">
      <w:r>
        <w:rPr>
          <w:rFonts w:hint="eastAsia"/>
        </w:rPr>
        <w:t>用途:</w:t>
      </w:r>
      <w:r w:rsidR="00575D29">
        <w:rPr>
          <w:rFonts w:hint="eastAsia"/>
        </w:rPr>
        <w:t>查询当前的</w:t>
      </w:r>
      <w:r>
        <w:rPr>
          <w:rFonts w:hint="eastAsia"/>
        </w:rPr>
        <w:t>监听组</w:t>
      </w:r>
    </w:p>
    <w:p w:rsidR="00E251E3" w:rsidRPr="00E251E3" w:rsidRDefault="00E251E3" w:rsidP="00E251E3">
      <w:r>
        <w:rPr>
          <w:rFonts w:hint="eastAsia"/>
        </w:rPr>
        <w:t>示例: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{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identifier": "20171207132001135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type": "Request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name": "</w:t>
      </w:r>
      <w:r w:rsidR="004D46C3" w:rsidRPr="004D46C3">
        <w:rPr>
          <w:i/>
          <w:color w:val="00B0F0"/>
        </w:rPr>
        <w:t xml:space="preserve"> Query</w:t>
      </w:r>
      <w:r w:rsidRPr="00EA2C59">
        <w:rPr>
          <w:i/>
          <w:color w:val="00B0F0"/>
        </w:rPr>
        <w:t>"</w:t>
      </w:r>
    </w:p>
    <w:p w:rsidR="00E251E3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}</w:t>
      </w:r>
    </w:p>
    <w:p w:rsidR="00EA2C59" w:rsidRDefault="00EA2C59" w:rsidP="00EA2C59">
      <w:r>
        <w:rPr>
          <w:rFonts w:hint="eastAsia"/>
        </w:rPr>
        <w:t>参数解释</w:t>
      </w:r>
      <w:r w:rsidR="00FF5DB5">
        <w:rPr>
          <w:rFonts w:hint="eastAsia"/>
        </w:rPr>
        <w:t>:</w:t>
      </w:r>
      <w:r w:rsidR="009910C1">
        <w:rPr>
          <w:rFonts w:hint="eastAsia"/>
        </w:rPr>
        <w:t>无</w:t>
      </w:r>
    </w:p>
    <w:p w:rsidR="00A84D56" w:rsidRDefault="00A84D56" w:rsidP="00A84D56">
      <w:r>
        <w:rPr>
          <w:rFonts w:hint="eastAsia"/>
        </w:rPr>
        <w:t>返回: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identifier": "20171207132001135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type": "Reply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name": "</w:t>
      </w:r>
      <w:r w:rsidRPr="004D46C3">
        <w:rPr>
          <w:i/>
          <w:color w:val="00B0F0"/>
        </w:rPr>
        <w:t xml:space="preserve"> Query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param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status": "succss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reason": "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listening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1": 910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lastRenderedPageBreak/>
        <w:t xml:space="preserve">            "channel2": 911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.</w:t>
      </w:r>
      <w:r w:rsidRPr="001F67E9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1 </w:t>
      </w:r>
      <w:r>
        <w:rPr>
          <w:rFonts w:hint="eastAsia"/>
        </w:rPr>
        <w:t>当前channel</w:t>
      </w:r>
      <w:r>
        <w:t>1</w:t>
      </w:r>
      <w:r>
        <w:rPr>
          <w:rFonts w:hint="eastAsia"/>
        </w:rPr>
        <w:t>监听的组ID</w:t>
      </w:r>
      <w:r>
        <w:t>,</w:t>
      </w:r>
      <w:r w:rsidRPr="00C0496E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2 </w:t>
      </w:r>
      <w:r>
        <w:rPr>
          <w:rFonts w:hint="eastAsia"/>
        </w:rPr>
        <w:t>当前channel</w:t>
      </w:r>
      <w:r>
        <w:t>2</w:t>
      </w:r>
      <w:r>
        <w:rPr>
          <w:rFonts w:hint="eastAsia"/>
        </w:rPr>
        <w:t>监听的组ID</w:t>
      </w:r>
      <w:r>
        <w:t>.</w:t>
      </w:r>
      <w:r>
        <w:rPr>
          <w:rFonts w:hint="eastAsia"/>
        </w:rPr>
        <w:t>若值为0则表示未设置</w:t>
      </w:r>
    </w:p>
    <w:p w:rsidR="00E27DE2" w:rsidRDefault="00E27DE2" w:rsidP="00E27DE2">
      <w:pPr>
        <w:pStyle w:val="3"/>
      </w:pPr>
      <w:r w:rsidRPr="00730F83">
        <w:rPr>
          <w:rFonts w:hint="eastAsia"/>
        </w:rPr>
        <w:t>4.1.4</w:t>
      </w:r>
      <w:r w:rsidRPr="00730F83">
        <w:t xml:space="preserve"> </w:t>
      </w:r>
      <w:r w:rsidR="00E76C20" w:rsidRPr="00730F83">
        <w:rPr>
          <w:rFonts w:hint="eastAsia"/>
        </w:rPr>
        <w:t>Call</w:t>
      </w:r>
      <w:r w:rsidRPr="00730F83">
        <w:t>Request</w:t>
      </w:r>
    </w:p>
    <w:p w:rsidR="00356189" w:rsidRDefault="00356189" w:rsidP="00356189">
      <w:r>
        <w:rPr>
          <w:rFonts w:hint="eastAsia"/>
        </w:rPr>
        <w:t>用途:请求通话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>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identifier": "20171207132001135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type": "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name": "Call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param": 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src": 5,</w:t>
      </w:r>
    </w:p>
    <w:p w:rsidR="000422AD" w:rsidRPr="00B910F6" w:rsidRDefault="00AA0942" w:rsidP="000422AD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AA094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AA0942" w:rsidRPr="00AA0942" w:rsidRDefault="000422AD" w:rsidP="00AA0942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}</w:t>
      </w:r>
    </w:p>
    <w:p w:rsidR="00356189" w:rsidRDefault="00AA0942" w:rsidP="00BE5C4B">
      <w:r w:rsidRPr="00AA0942">
        <w:rPr>
          <w:i/>
          <w:color w:val="00B0F0"/>
        </w:rPr>
        <w:t>}</w:t>
      </w:r>
    </w:p>
    <w:p w:rsidR="00356189" w:rsidRPr="005D0283" w:rsidRDefault="00356189" w:rsidP="00A40894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BE5C4B" w:rsidRDefault="00BE5C4B" w:rsidP="00BE5C4B">
      <w:r>
        <w:rPr>
          <w:rFonts w:hint="eastAsia"/>
        </w:rPr>
        <w:t>返回: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CallRequest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succss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BE5C4B" w:rsidRPr="00AA0942" w:rsidRDefault="00BE5C4B" w:rsidP="00BE5C4B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E27DE2" w:rsidRDefault="00052F29" w:rsidP="000F456A">
      <w:pPr>
        <w:pStyle w:val="3"/>
      </w:pPr>
      <w:r w:rsidRPr="00730F83">
        <w:rPr>
          <w:rFonts w:hint="eastAsia"/>
        </w:rPr>
        <w:t>4.1</w:t>
      </w:r>
      <w:r w:rsidR="000F456A" w:rsidRPr="00730F83">
        <w:t xml:space="preserve">.5 </w:t>
      </w:r>
      <w:r w:rsidR="00E76C20" w:rsidRPr="00730F83">
        <w:rPr>
          <w:rFonts w:hint="eastAsia"/>
        </w:rPr>
        <w:t>Call</w:t>
      </w:r>
      <w:r w:rsidR="000F456A" w:rsidRPr="00730F83">
        <w:t>Release</w:t>
      </w:r>
    </w:p>
    <w:p w:rsidR="00356189" w:rsidRDefault="00356189" w:rsidP="00356189">
      <w:r>
        <w:rPr>
          <w:rFonts w:hint="eastAsia"/>
        </w:rPr>
        <w:t>用途:</w:t>
      </w:r>
      <w:r w:rsidR="003E5BD2">
        <w:rPr>
          <w:rFonts w:hint="eastAsia"/>
        </w:rPr>
        <w:t>结束组呼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identifier": "20171207132001135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type": "Request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name": "CallRelease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lastRenderedPageBreak/>
        <w:t xml:space="preserve">    "param": 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src": 5,</w:t>
      </w:r>
    </w:p>
    <w:p w:rsidR="000422AD" w:rsidRPr="00B910F6" w:rsidRDefault="00110E89" w:rsidP="000422AD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3E5BD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0422AD" w:rsidRPr="003E5BD2" w:rsidRDefault="000422AD" w:rsidP="00110E89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}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}</w:t>
      </w:r>
    </w:p>
    <w:p w:rsidR="00356189" w:rsidRPr="005D0283" w:rsidRDefault="00356189" w:rsidP="00110E89">
      <w:r>
        <w:rPr>
          <w:rFonts w:hint="eastAsia"/>
        </w:rPr>
        <w:t>参数解释:</w:t>
      </w:r>
      <w:r w:rsidR="003E5BD2" w:rsidRPr="003E5BD2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D95237" w:rsidRDefault="00D95237" w:rsidP="00D95237">
      <w:r>
        <w:rPr>
          <w:rFonts w:hint="eastAsia"/>
        </w:rPr>
        <w:t>返回: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r w:rsidRPr="00950622">
        <w:rPr>
          <w:rFonts w:hint="eastAsia"/>
          <w:i/>
          <w:color w:val="00B0F0"/>
        </w:rPr>
        <w:t xml:space="preserve"> Call</w:t>
      </w:r>
      <w:r w:rsidRPr="00950622">
        <w:rPr>
          <w:i/>
          <w:color w:val="00B0F0"/>
        </w:rPr>
        <w:t>Release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succss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D95237" w:rsidRPr="00110E89" w:rsidRDefault="00D95237" w:rsidP="00D95237">
      <w:r>
        <w:rPr>
          <w:rFonts w:hint="eastAsia"/>
        </w:rPr>
        <w:t>参数解释:</w:t>
      </w:r>
      <w:r w:rsidRPr="00950622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51470D" w:rsidRPr="00A43881" w:rsidRDefault="0051470D" w:rsidP="00730F83">
      <w:pPr>
        <w:pStyle w:val="2"/>
      </w:pPr>
      <w:r w:rsidRPr="00A43881">
        <w:rPr>
          <w:rFonts w:hint="eastAsia"/>
        </w:rPr>
        <w:t>4.</w:t>
      </w:r>
      <w:r w:rsidR="00954479">
        <w:t>2</w:t>
      </w:r>
      <w:r w:rsidR="000C1395" w:rsidRPr="00A43881">
        <w:t xml:space="preserve"> </w:t>
      </w:r>
      <w:r w:rsidR="000C1395" w:rsidRPr="00A43881">
        <w:rPr>
          <w:rFonts w:hint="eastAsia"/>
        </w:rPr>
        <w:t>Notify类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1</w:t>
      </w:r>
      <w:r w:rsidR="00A636CC" w:rsidRPr="00A43881">
        <w:t xml:space="preserve"> </w:t>
      </w:r>
      <w:r w:rsidRPr="00A43881">
        <w:rPr>
          <w:rFonts w:hint="eastAsia"/>
        </w:rPr>
        <w:t>CallStart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开始的通知</w:t>
      </w:r>
    </w:p>
    <w:p w:rsidR="00356189" w:rsidRDefault="00356189" w:rsidP="00356189">
      <w:r>
        <w:rPr>
          <w:rFonts w:hint="eastAsia"/>
        </w:rPr>
        <w:t>示例: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Start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r w:rsidR="00A40894">
        <w:rPr>
          <w:rFonts w:hint="eastAsia"/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3A590B" w:rsidRDefault="00356189" w:rsidP="00356189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按下事件通知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2</w:t>
      </w:r>
      <w:r w:rsidR="00A636CC" w:rsidRPr="00A43881">
        <w:t xml:space="preserve"> </w:t>
      </w:r>
      <w:r w:rsidRPr="00A43881">
        <w:rPr>
          <w:rFonts w:hint="eastAsia"/>
        </w:rPr>
        <w:t>CallEnd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结束的通知</w:t>
      </w:r>
    </w:p>
    <w:p w:rsidR="00356189" w:rsidRDefault="00356189" w:rsidP="00356189">
      <w:r>
        <w:rPr>
          <w:rFonts w:hint="eastAsia"/>
        </w:rPr>
        <w:lastRenderedPageBreak/>
        <w:t>示例: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End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731CDB" w:rsidRPr="00731CDB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</w:t>
      </w:r>
      <w:r w:rsidR="003A590B" w:rsidRPr="003A590B">
        <w:rPr>
          <w:rFonts w:hint="eastAsia"/>
        </w:rPr>
        <w:t xml:space="preserve"> </w:t>
      </w:r>
      <w:r w:rsidR="003A590B">
        <w:rPr>
          <w:rFonts w:hint="eastAsia"/>
        </w:rPr>
        <w:t>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松开事件通知</w:t>
      </w:r>
    </w:p>
    <w:sectPr w:rsidR="00356189" w:rsidRPr="005D0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040F1"/>
    <w:multiLevelType w:val="hybridMultilevel"/>
    <w:tmpl w:val="12CECD02"/>
    <w:lvl w:ilvl="0" w:tplc="B7EA16C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F5073"/>
    <w:multiLevelType w:val="hybridMultilevel"/>
    <w:tmpl w:val="FF786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EDC3EBB"/>
    <w:multiLevelType w:val="hybridMultilevel"/>
    <w:tmpl w:val="80FA7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859"/>
    <w:rsid w:val="000422AD"/>
    <w:rsid w:val="00052F29"/>
    <w:rsid w:val="00070501"/>
    <w:rsid w:val="000C1395"/>
    <w:rsid w:val="000E0E63"/>
    <w:rsid w:val="000F456A"/>
    <w:rsid w:val="00110E89"/>
    <w:rsid w:val="0013570E"/>
    <w:rsid w:val="00144959"/>
    <w:rsid w:val="001713A1"/>
    <w:rsid w:val="001A3C20"/>
    <w:rsid w:val="001F1F16"/>
    <w:rsid w:val="001F67E9"/>
    <w:rsid w:val="0024437D"/>
    <w:rsid w:val="002643BC"/>
    <w:rsid w:val="002B0F6D"/>
    <w:rsid w:val="002D29D5"/>
    <w:rsid w:val="002D573F"/>
    <w:rsid w:val="002F6A4A"/>
    <w:rsid w:val="00322ABF"/>
    <w:rsid w:val="00346F4C"/>
    <w:rsid w:val="00355421"/>
    <w:rsid w:val="00356189"/>
    <w:rsid w:val="00393995"/>
    <w:rsid w:val="003A590B"/>
    <w:rsid w:val="003A6AED"/>
    <w:rsid w:val="003B6859"/>
    <w:rsid w:val="003E5BD2"/>
    <w:rsid w:val="003F3717"/>
    <w:rsid w:val="004A67AE"/>
    <w:rsid w:val="004D46C3"/>
    <w:rsid w:val="004E42F6"/>
    <w:rsid w:val="0051470D"/>
    <w:rsid w:val="005249C1"/>
    <w:rsid w:val="00532302"/>
    <w:rsid w:val="00540B77"/>
    <w:rsid w:val="005559C4"/>
    <w:rsid w:val="00555B48"/>
    <w:rsid w:val="0057042D"/>
    <w:rsid w:val="00575D29"/>
    <w:rsid w:val="005D0283"/>
    <w:rsid w:val="005D0C57"/>
    <w:rsid w:val="006117AE"/>
    <w:rsid w:val="00611BBE"/>
    <w:rsid w:val="006909F1"/>
    <w:rsid w:val="00730F83"/>
    <w:rsid w:val="00731CDB"/>
    <w:rsid w:val="007328CA"/>
    <w:rsid w:val="00761575"/>
    <w:rsid w:val="00787243"/>
    <w:rsid w:val="007F0503"/>
    <w:rsid w:val="007F1C3C"/>
    <w:rsid w:val="00895508"/>
    <w:rsid w:val="008A4E55"/>
    <w:rsid w:val="008F0F85"/>
    <w:rsid w:val="0090709A"/>
    <w:rsid w:val="00907FC5"/>
    <w:rsid w:val="0093580F"/>
    <w:rsid w:val="00950622"/>
    <w:rsid w:val="00954479"/>
    <w:rsid w:val="00973598"/>
    <w:rsid w:val="009910C1"/>
    <w:rsid w:val="009945F2"/>
    <w:rsid w:val="009A6E66"/>
    <w:rsid w:val="009C7490"/>
    <w:rsid w:val="009E3D50"/>
    <w:rsid w:val="009F4B34"/>
    <w:rsid w:val="00A26EC2"/>
    <w:rsid w:val="00A31C9C"/>
    <w:rsid w:val="00A40894"/>
    <w:rsid w:val="00A43881"/>
    <w:rsid w:val="00A636CC"/>
    <w:rsid w:val="00A84D56"/>
    <w:rsid w:val="00A90FC1"/>
    <w:rsid w:val="00AA0942"/>
    <w:rsid w:val="00AB0F65"/>
    <w:rsid w:val="00AD02E4"/>
    <w:rsid w:val="00AD0501"/>
    <w:rsid w:val="00AF537D"/>
    <w:rsid w:val="00B910F6"/>
    <w:rsid w:val="00B956DD"/>
    <w:rsid w:val="00BA0547"/>
    <w:rsid w:val="00BA34F9"/>
    <w:rsid w:val="00BC2847"/>
    <w:rsid w:val="00BE5C4B"/>
    <w:rsid w:val="00C0496E"/>
    <w:rsid w:val="00C2528D"/>
    <w:rsid w:val="00CB7D7B"/>
    <w:rsid w:val="00CE3596"/>
    <w:rsid w:val="00D3691D"/>
    <w:rsid w:val="00D462A6"/>
    <w:rsid w:val="00D95237"/>
    <w:rsid w:val="00DB3BEC"/>
    <w:rsid w:val="00E251E3"/>
    <w:rsid w:val="00E27DE2"/>
    <w:rsid w:val="00E36BEB"/>
    <w:rsid w:val="00E70ABB"/>
    <w:rsid w:val="00E769AD"/>
    <w:rsid w:val="00E76C20"/>
    <w:rsid w:val="00EA2C59"/>
    <w:rsid w:val="00F4014D"/>
    <w:rsid w:val="00F46F08"/>
    <w:rsid w:val="00F47E8D"/>
    <w:rsid w:val="00F77715"/>
    <w:rsid w:val="00FF49DF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658CABA-78BA-420C-A542-BDDF1A1C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909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6A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F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9F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909F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6AE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1A3C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AB0F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62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7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</Pages>
  <Words>562</Words>
  <Characters>3209</Characters>
  <Application>Microsoft Office Word</Application>
  <DocSecurity>0</DocSecurity>
  <Lines>26</Lines>
  <Paragraphs>7</Paragraphs>
  <ScaleCrop>false</ScaleCrop>
  <Company>User</Company>
  <LinksUpToDate>false</LinksUpToDate>
  <CharactersWithSpaces>3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东</dc:creator>
  <cp:keywords/>
  <dc:description/>
  <cp:lastModifiedBy>13709051840@sina.cn</cp:lastModifiedBy>
  <cp:revision>97</cp:revision>
  <dcterms:created xsi:type="dcterms:W3CDTF">2017-12-07T02:48:00Z</dcterms:created>
  <dcterms:modified xsi:type="dcterms:W3CDTF">2018-01-26T02:36:00Z</dcterms:modified>
</cp:coreProperties>
</file>